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14D2" w:rsidRPr="005A12C4" w:rsidRDefault="002814D2" w:rsidP="002814D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3"/>
        <w:gridCol w:w="1216"/>
        <w:gridCol w:w="1112"/>
        <w:gridCol w:w="1112"/>
      </w:tblGrid>
      <w:tr w:rsidR="002814D2" w:rsidRPr="00D50A41" w:rsidTr="00C4756B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2</w:t>
            </w:r>
            <w:bookmarkStart w:id="0" w:name="升學及就業輔導作業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升學及就業輔導作業</w:t>
            </w:r>
            <w:bookmarkEnd w:id="0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4C6B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814D2" w:rsidRPr="00D50A41" w:rsidTr="00C4756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814D2" w:rsidRPr="00D50A41" w:rsidTr="00C4756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2814D2" w:rsidRPr="00D50A41" w:rsidRDefault="002814D2" w:rsidP="00665D1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新訂</w:t>
            </w:r>
          </w:p>
          <w:p w:rsidR="002814D2" w:rsidRPr="00D50A41" w:rsidRDefault="002814D2" w:rsidP="00665D1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0.3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814D2" w:rsidRPr="00D50A41" w:rsidTr="00C4756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隸屬單位變更至教學資源中心、作業方式完全改變。</w:t>
            </w:r>
          </w:p>
          <w:p w:rsidR="002814D2" w:rsidRPr="00D50A41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流程圖、作業程序、控制重點及使用表單全部變更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1.5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814D2" w:rsidRPr="00D50A41" w:rsidTr="00C4756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將名稱修改為升學與就業輔導（內含企業求才、學生求職媒合及學生學習歷程檔案）、作業方式完全改變。</w:t>
            </w:r>
          </w:p>
          <w:p w:rsidR="002814D2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814D2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2814D2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</w:rPr>
              <w:t>作業程序及控制重點全部變更。</w:t>
            </w:r>
          </w:p>
          <w:p w:rsidR="002814D2" w:rsidRPr="00D50A41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3）</w:t>
            </w:r>
            <w:r w:rsidRPr="00D50A41">
              <w:rPr>
                <w:rFonts w:ascii="標楷體" w:eastAsia="標楷體" w:hAnsi="標楷體" w:cs="Times New Roman" w:hint="eastAsia"/>
              </w:rPr>
              <w:t>使用表單新增4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D50A41">
              <w:rPr>
                <w:rFonts w:ascii="標楷體" w:eastAsia="標楷體" w:hAnsi="標楷體" w:cs="Times New Roman"/>
                <w:szCs w:val="24"/>
              </w:rPr>
              <w:t>.</w:t>
            </w:r>
            <w:r w:rsidRPr="00D50A41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814D2" w:rsidRPr="00D50A41" w:rsidTr="00C4756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作業方式調整。</w:t>
            </w:r>
          </w:p>
          <w:p w:rsidR="002814D2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814D2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2814D2" w:rsidRPr="00D50A41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 w:rsidRPr="00D50A41">
              <w:rPr>
                <w:rFonts w:ascii="標楷體" w:eastAsia="標楷體" w:hAnsi="標楷體" w:cs="Times New Roman" w:hint="eastAsia"/>
              </w:rPr>
              <w:t>使用表單刪除4.1.及4.2.，調整至新版E-portfolio作業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林</w:t>
            </w:r>
            <w:proofErr w:type="gramStart"/>
            <w:r w:rsidRPr="00D50A41">
              <w:rPr>
                <w:rFonts w:ascii="標楷體" w:eastAsia="標楷體" w:hAnsi="標楷體" w:cs="Times New Roman" w:hint="eastAsia"/>
              </w:rPr>
              <w:t>珮瑀</w:t>
            </w:r>
            <w:proofErr w:type="gramEnd"/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814D2" w:rsidRPr="00D50A41" w:rsidTr="00C4756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4C6BA9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1.修訂原因：隸屬單位變更至教務處，題及作業程序修改。</w:t>
            </w:r>
          </w:p>
          <w:p w:rsidR="00C4756B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C4756B" w:rsidRDefault="00C4756B" w:rsidP="00C4756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</w:t>
            </w:r>
            <w:r w:rsidR="002814D2" w:rsidRPr="004C6BA9">
              <w:rPr>
                <w:rFonts w:ascii="標楷體" w:eastAsia="標楷體" w:hAnsi="標楷體" w:cs="Times New Roman" w:hint="eastAsia"/>
              </w:rPr>
              <w:t>流程圖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2814D2" w:rsidRPr="004C6BA9" w:rsidRDefault="00C4756B" w:rsidP="00C4756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</w:t>
            </w:r>
            <w:r w:rsidR="002814D2" w:rsidRPr="004C6BA9">
              <w:rPr>
                <w:rFonts w:ascii="標楷體" w:eastAsia="標楷體" w:hAnsi="標楷體" w:cs="Times New Roman" w:hint="eastAsia"/>
              </w:rPr>
              <w:t>作業程序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4C6BA9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105.2月</w:t>
            </w:r>
            <w:r>
              <w:rPr>
                <w:rFonts w:ascii="標楷體" w:eastAsia="標楷體" w:hAnsi="標楷體" w:cs="Times New Roman" w:hint="eastAsia"/>
              </w:rPr>
              <w:t>/</w:t>
            </w:r>
            <w:r w:rsidRPr="004C6BA9">
              <w:rPr>
                <w:rFonts w:ascii="標楷體" w:eastAsia="標楷體" w:hAnsi="標楷體" w:cs="Times New Roman" w:hint="eastAsia"/>
              </w:rPr>
              <w:t>5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4C6BA9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C6BA9">
              <w:rPr>
                <w:rFonts w:ascii="標楷體" w:eastAsia="標楷體" w:hAnsi="標楷體" w:cs="Times New Roman" w:hint="eastAsia"/>
              </w:rPr>
              <w:t>李志偉/林廷翰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2814D2" w:rsidRPr="00D50A41" w:rsidTr="00C4756B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FF4585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1.修訂原因：作業方式調整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</w:t>
            </w:r>
            <w:r w:rsidR="00C4756B">
              <w:rPr>
                <w:rFonts w:ascii="標楷體" w:eastAsia="標楷體" w:hAnsi="標楷體" w:cs="Times New Roman" w:hint="eastAsia"/>
                <w:color w:val="000000" w:themeColor="text1"/>
              </w:rPr>
              <w:t>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2814D2" w:rsidRPr="00FF4585" w:rsidRDefault="002814D2" w:rsidP="00665D1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814D2" w:rsidRPr="00FF4585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1）流程圖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2814D2" w:rsidRPr="00FF4585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2）作業程序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FF4585">
              <w:rPr>
                <w:rFonts w:ascii="標楷體" w:eastAsia="標楷體" w:hAnsi="標楷體" w:cs="Times New Roman" w:hint="eastAsia"/>
              </w:rPr>
              <w:t>2</w:t>
            </w:r>
            <w:r w:rsidRPr="00FF4585">
              <w:rPr>
                <w:rFonts w:ascii="標楷體" w:eastAsia="標楷體" w:hAnsi="標楷體" w:cs="Times New Roman"/>
              </w:rPr>
              <w:t>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2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2.1.3</w:t>
            </w:r>
            <w:r>
              <w:rPr>
                <w:rFonts w:ascii="標楷體" w:eastAsia="標楷體" w:hAnsi="標楷體" w:cs="Times New Roman" w:hint="eastAsia"/>
              </w:rPr>
              <w:t>.，刪除</w:t>
            </w:r>
            <w:r w:rsidRPr="00FF4585">
              <w:rPr>
                <w:rFonts w:ascii="標楷體" w:eastAsia="標楷體" w:hAnsi="標楷體" w:cs="Times New Roman" w:hint="eastAsia"/>
              </w:rPr>
              <w:t>2.1.4</w:t>
            </w:r>
            <w:r>
              <w:rPr>
                <w:rFonts w:ascii="標楷體" w:eastAsia="標楷體" w:hAnsi="標楷體" w:cs="Times New Roman" w:hint="eastAsia"/>
              </w:rPr>
              <w:t>.、</w:t>
            </w:r>
            <w:r w:rsidRPr="00FF4585">
              <w:rPr>
                <w:rFonts w:ascii="標楷體" w:eastAsia="標楷體" w:hAnsi="標楷體" w:cs="Times New Roman" w:hint="eastAsia"/>
              </w:rPr>
              <w:t>2.1.5</w:t>
            </w:r>
            <w:r>
              <w:rPr>
                <w:rFonts w:ascii="標楷體" w:eastAsia="標楷體" w:hAnsi="標楷體" w:cs="Times New Roman" w:hint="eastAsia"/>
              </w:rPr>
              <w:t>.，新增2.2.、2.2.1.'2.2.2.、2.2.3.、2.3.、2.3.1.、2.3.2.</w:t>
            </w:r>
            <w:r w:rsidRPr="00FF4585">
              <w:rPr>
                <w:rFonts w:ascii="標楷體" w:eastAsia="標楷體" w:hAnsi="標楷體" w:cs="Times New Roman" w:hint="eastAsia"/>
              </w:rPr>
              <w:t>。</w:t>
            </w:r>
          </w:p>
          <w:p w:rsidR="002814D2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3）控制重點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FF4585">
              <w:rPr>
                <w:rFonts w:ascii="標楷體" w:eastAsia="標楷體" w:hAnsi="標楷體" w:cs="Times New Roman" w:hint="eastAsia"/>
              </w:rPr>
              <w:t>3.1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3.2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、3.3</w:t>
            </w:r>
            <w:r>
              <w:rPr>
                <w:rFonts w:ascii="標楷體" w:eastAsia="標楷體" w:hAnsi="標楷體" w:cs="Times New Roman" w:hint="eastAsia"/>
              </w:rPr>
              <w:t>.</w:t>
            </w:r>
            <w:r w:rsidRPr="00FF4585">
              <w:rPr>
                <w:rFonts w:ascii="標楷體" w:eastAsia="標楷體" w:hAnsi="標楷體" w:cs="Times New Roman" w:hint="eastAsia"/>
              </w:rPr>
              <w:t>。</w:t>
            </w:r>
          </w:p>
          <w:p w:rsidR="002814D2" w:rsidRPr="00FF4585" w:rsidRDefault="002814D2" w:rsidP="00665D1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4</w:t>
            </w:r>
            <w:r w:rsidRPr="00FF4585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依據及相關文件新增5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FF4585" w:rsidRDefault="002814D2" w:rsidP="00665D11">
            <w:pPr>
              <w:jc w:val="center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14D2" w:rsidRPr="00FF4585" w:rsidRDefault="002814D2" w:rsidP="00665D11">
            <w:pPr>
              <w:jc w:val="center"/>
              <w:rPr>
                <w:rFonts w:ascii="標楷體" w:eastAsia="標楷體" w:hAnsi="標楷體" w:cs="Times New Roman"/>
              </w:rPr>
            </w:pPr>
            <w:r w:rsidRPr="00FF4585">
              <w:rPr>
                <w:rFonts w:ascii="標楷體" w:eastAsia="標楷體" w:hAnsi="標楷體" w:cs="Times New Roman" w:hint="eastAsia"/>
              </w:rPr>
              <w:t>黃梅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14D2" w:rsidRPr="00D50A41" w:rsidRDefault="002814D2" w:rsidP="00665D1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2814D2" w:rsidRPr="005A12C4" w:rsidRDefault="002814D2" w:rsidP="002814D2">
      <w:pPr>
        <w:jc w:val="right"/>
        <w:rPr>
          <w:rFonts w:ascii="Calibri" w:eastAsia="新細明體" w:hAnsi="Calibri" w:cs="Times New Roman"/>
        </w:rPr>
      </w:pPr>
    </w:p>
    <w:p w:rsidR="002814D2" w:rsidRPr="005A12C4" w:rsidRDefault="002814D2" w:rsidP="002814D2">
      <w:pPr>
        <w:rPr>
          <w:rFonts w:ascii="Calibri" w:eastAsia="新細明體" w:hAnsi="Calibri" w:cs="Times New Roman"/>
        </w:rPr>
      </w:pPr>
      <w:r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F6A4A2" wp14:editId="2116A8DB">
                <wp:simplePos x="0" y="0"/>
                <wp:positionH relativeFrom="column">
                  <wp:posOffset>4269474</wp:posOffset>
                </wp:positionH>
                <wp:positionV relativeFrom="paragraph">
                  <wp:posOffset>170815</wp:posOffset>
                </wp:positionV>
                <wp:extent cx="2057400" cy="571500"/>
                <wp:effectExtent l="0" t="0" r="0" b="0"/>
                <wp:wrapNone/>
                <wp:docPr id="54" name="文字方塊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814D2" w:rsidRPr="008F3C5D" w:rsidRDefault="002814D2" w:rsidP="002814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B27B1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2814D2" w:rsidRPr="008F3C5D" w:rsidRDefault="002814D2" w:rsidP="002814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2814D2" w:rsidRPr="008F3C5D" w:rsidRDefault="002814D2" w:rsidP="002814D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4" o:spid="_x0000_s1026" type="#_x0000_t202" style="position:absolute;margin-left:336.2pt;margin-top:13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Amb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C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" filled="f" stroked="f">
                <v:textbox>
                  <w:txbxContent>
                    <w:p w:rsidR="002814D2" w:rsidRPr="008F3C5D" w:rsidRDefault="002814D2" w:rsidP="002814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B27B1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2814D2" w:rsidRPr="008F3C5D" w:rsidRDefault="002814D2" w:rsidP="002814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2814D2" w:rsidRPr="008F3C5D" w:rsidRDefault="002814D2" w:rsidP="002814D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1"/>
        <w:gridCol w:w="1244"/>
        <w:gridCol w:w="1301"/>
        <w:gridCol w:w="1021"/>
      </w:tblGrid>
      <w:tr w:rsidR="002814D2" w:rsidRPr="005A12C4" w:rsidTr="00665D1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814D2" w:rsidRPr="005A12C4" w:rsidRDefault="002814D2" w:rsidP="00665D1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14D2" w:rsidRPr="005A12C4" w:rsidTr="00665D11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814D2" w:rsidRPr="005A12C4" w:rsidTr="00665D11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升學及就業輔導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814D2" w:rsidRPr="00BE5F48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E5F4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BE5F4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E5F4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814D2" w:rsidRPr="00C27499" w:rsidRDefault="002814D2" w:rsidP="002814D2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814D2" w:rsidRPr="006742F1" w:rsidRDefault="002814D2" w:rsidP="002814D2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color w:val="000000" w:themeColor="text1"/>
          <w:szCs w:val="24"/>
        </w:rPr>
      </w:pPr>
      <w:r w:rsidRPr="006742F1">
        <w:rPr>
          <w:rFonts w:ascii="標楷體" w:eastAsia="標楷體" w:hAnsi="標楷體" w:hint="eastAsia"/>
          <w:b/>
          <w:color w:val="000000" w:themeColor="text1"/>
          <w:szCs w:val="24"/>
        </w:rPr>
        <w:t>1.流程圖：</w:t>
      </w:r>
    </w:p>
    <w:p w:rsidR="002814D2" w:rsidRPr="002970B4" w:rsidRDefault="003A3B84" w:rsidP="002814D2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object w:dxaOrig="9439" w:dyaOrig="15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574.9pt" o:ole="">
            <v:imagedata r:id="rId7" o:title=""/>
          </v:shape>
          <o:OLEObject Type="Embed" ProgID="Visio.Drawing.11" ShapeID="_x0000_i1025" DrawAspect="Content" ObjectID="_1607951526" r:id="rId8"/>
        </w:object>
      </w:r>
      <w:r w:rsidR="002814D2" w:rsidRPr="002970B4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3"/>
        <w:gridCol w:w="1027"/>
      </w:tblGrid>
      <w:tr w:rsidR="002814D2" w:rsidRPr="005A12C4" w:rsidTr="00665D1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814D2" w:rsidRPr="005A12C4" w:rsidRDefault="002814D2" w:rsidP="00665D1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14D2" w:rsidRPr="005A12C4" w:rsidTr="00665D11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814D2" w:rsidRPr="005A12C4" w:rsidTr="00665D11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升學及就業輔導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2814D2" w:rsidRPr="00BE5F48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E5F4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BE5F4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E5F4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814D2" w:rsidRPr="005A12C4" w:rsidRDefault="002814D2" w:rsidP="00665D1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814D2" w:rsidRPr="00606E09" w:rsidRDefault="002814D2" w:rsidP="002814D2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814D2" w:rsidRPr="005A12C4" w:rsidRDefault="002814D2" w:rsidP="002814D2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814D2" w:rsidRPr="00BE5F48" w:rsidRDefault="002814D2" w:rsidP="002814D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2.1.就業培力：</w:t>
      </w:r>
    </w:p>
    <w:p w:rsidR="002814D2" w:rsidRPr="00BE5F48" w:rsidRDefault="002814D2" w:rsidP="002814D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E5F48">
          <w:rPr>
            <w:rFonts w:ascii="標楷體" w:eastAsia="標楷體" w:hAnsi="標楷體" w:hint="eastAsia"/>
            <w:color w:val="000000" w:themeColor="text1"/>
          </w:rPr>
          <w:t>2.1.1</w:t>
        </w:r>
      </w:smartTag>
      <w:r w:rsidRPr="00BE5F48">
        <w:rPr>
          <w:rFonts w:ascii="標楷體" w:eastAsia="標楷體" w:hAnsi="標楷體" w:hint="eastAsia"/>
          <w:color w:val="000000" w:themeColor="text1"/>
        </w:rPr>
        <w:t>.辦理就業輔導相關活動（就業講座、職</w:t>
      </w:r>
      <w:proofErr w:type="gramStart"/>
      <w:r w:rsidRPr="00BE5F48">
        <w:rPr>
          <w:rFonts w:ascii="標楷體" w:eastAsia="標楷體" w:hAnsi="標楷體" w:hint="eastAsia"/>
          <w:color w:val="000000" w:themeColor="text1"/>
        </w:rPr>
        <w:t>涯</w:t>
      </w:r>
      <w:proofErr w:type="gramEnd"/>
      <w:r w:rsidRPr="00BE5F48">
        <w:rPr>
          <w:rFonts w:ascii="標楷體" w:eastAsia="標楷體" w:hAnsi="標楷體" w:hint="eastAsia"/>
          <w:color w:val="000000" w:themeColor="text1"/>
        </w:rPr>
        <w:t>講座、企業參訪等），協助學生訂立生涯目標，了解就業市場需求，以利學生檢視職能，增進求職能力。</w:t>
      </w:r>
    </w:p>
    <w:p w:rsidR="002814D2" w:rsidRPr="00BE5F48" w:rsidRDefault="002814D2" w:rsidP="002814D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BE5F48">
        <w:rPr>
          <w:rFonts w:ascii="標楷體" w:eastAsia="標楷體" w:hAnsi="標楷體" w:hint="eastAsia"/>
          <w:color w:val="000000" w:themeColor="text1"/>
        </w:rPr>
        <w:t>2.1.2.由系統介接或業管人員匯入學生學習歷程系統，幫助學生建置學生學習歷程檔案，讓學生履歷更完整。</w:t>
      </w:r>
    </w:p>
    <w:p w:rsidR="002814D2" w:rsidRPr="00BE5F48" w:rsidRDefault="002814D2" w:rsidP="002814D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BE5F48">
        <w:rPr>
          <w:rFonts w:ascii="標楷體" w:eastAsia="標楷體" w:hAnsi="標楷體" w:hint="eastAsia"/>
          <w:color w:val="000000" w:themeColor="text1"/>
        </w:rPr>
        <w:t>2.1.3.將學生資料</w:t>
      </w:r>
      <w:proofErr w:type="gramStart"/>
      <w:r w:rsidRPr="00BE5F48">
        <w:rPr>
          <w:rFonts w:ascii="標楷體" w:eastAsia="標楷體" w:hAnsi="標楷體" w:hint="eastAsia"/>
          <w:color w:val="000000" w:themeColor="text1"/>
        </w:rPr>
        <w:t>介接佛</w:t>
      </w:r>
      <w:proofErr w:type="gramEnd"/>
      <w:r w:rsidRPr="00BE5F48">
        <w:rPr>
          <w:rFonts w:ascii="標楷體" w:eastAsia="標楷體" w:hAnsi="標楷體" w:hint="eastAsia"/>
          <w:color w:val="000000" w:themeColor="text1"/>
        </w:rPr>
        <w:t>大人力網系統，學生經由系統媒合工作，並在佛大人力網上不時更新就業趨勢及職</w:t>
      </w:r>
      <w:proofErr w:type="gramStart"/>
      <w:r w:rsidRPr="00BE5F48">
        <w:rPr>
          <w:rFonts w:ascii="標楷體" w:eastAsia="標楷體" w:hAnsi="標楷體" w:hint="eastAsia"/>
          <w:color w:val="000000" w:themeColor="text1"/>
        </w:rPr>
        <w:t>涯</w:t>
      </w:r>
      <w:proofErr w:type="gramEnd"/>
      <w:r w:rsidRPr="00BE5F48">
        <w:rPr>
          <w:rFonts w:ascii="標楷體" w:eastAsia="標楷體" w:hAnsi="標楷體" w:hint="eastAsia"/>
          <w:color w:val="000000" w:themeColor="text1"/>
        </w:rPr>
        <w:t>公告，建立學生職場正確觀念，並提供企業需求職缺與職缺市場資訊，讓學生了解就業市場與人才需求。</w:t>
      </w:r>
    </w:p>
    <w:p w:rsidR="002814D2" w:rsidRPr="00BE5F48" w:rsidRDefault="002814D2" w:rsidP="002814D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2.2.升學輔導：</w:t>
      </w:r>
    </w:p>
    <w:p w:rsidR="002814D2" w:rsidRPr="00BE5F48" w:rsidRDefault="002814D2" w:rsidP="002814D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BE5F48">
        <w:rPr>
          <w:rFonts w:ascii="標楷體" w:eastAsia="標楷體" w:hAnsi="標楷體" w:hint="eastAsia"/>
          <w:color w:val="000000" w:themeColor="text1"/>
        </w:rPr>
        <w:t>2.2.1.辦理升學及遊留學講座，使學生了解自身能力及未來是否持續進修。</w:t>
      </w:r>
    </w:p>
    <w:p w:rsidR="002814D2" w:rsidRPr="00BE5F48" w:rsidRDefault="002814D2" w:rsidP="002814D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BE5F48">
        <w:rPr>
          <w:rFonts w:ascii="標楷體" w:eastAsia="標楷體" w:hAnsi="標楷體" w:hint="eastAsia"/>
          <w:color w:val="000000" w:themeColor="text1"/>
        </w:rPr>
        <w:t>2.2.2.由系統介接或業管人員匯入學生學習歷程系統，幫助學生建置學生學習歷程檔案，讓學生的書審資料更完整。</w:t>
      </w:r>
    </w:p>
    <w:p w:rsidR="002814D2" w:rsidRPr="00BE5F48" w:rsidRDefault="002814D2" w:rsidP="002814D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BE5F48">
        <w:rPr>
          <w:rFonts w:ascii="標楷體" w:eastAsia="標楷體" w:hAnsi="標楷體" w:hint="eastAsia"/>
          <w:color w:val="000000" w:themeColor="text1"/>
        </w:rPr>
        <w:t>2.2.3.提供各大專院校招考簡章及管道，讓學生更了解各大專院校的需求。</w:t>
      </w:r>
    </w:p>
    <w:p w:rsidR="002814D2" w:rsidRPr="00BE5F48" w:rsidRDefault="002814D2" w:rsidP="002814D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2.3</w:t>
      </w:r>
      <w:r>
        <w:rPr>
          <w:rFonts w:ascii="標楷體" w:eastAsia="標楷體" w:hAnsi="標楷體" w:cs="Times New Roman" w:hint="eastAsia"/>
          <w:color w:val="000000" w:themeColor="text1"/>
        </w:rPr>
        <w:t>.</w:t>
      </w:r>
      <w:r w:rsidRPr="00BE5F48">
        <w:rPr>
          <w:rFonts w:ascii="標楷體" w:eastAsia="標楷體" w:hAnsi="標楷體" w:cs="Times New Roman" w:hint="eastAsia"/>
          <w:color w:val="000000" w:themeColor="text1"/>
        </w:rPr>
        <w:t>實習輔導：</w:t>
      </w:r>
    </w:p>
    <w:p w:rsidR="002814D2" w:rsidRPr="00BE5F48" w:rsidRDefault="002814D2" w:rsidP="002814D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BE5F48">
        <w:rPr>
          <w:rFonts w:ascii="標楷體" w:eastAsia="標楷體" w:hAnsi="標楷體" w:hint="eastAsia"/>
          <w:color w:val="000000" w:themeColor="text1"/>
        </w:rPr>
        <w:t>2.3.1.依據實習辦法辦理學生實習作業。</w:t>
      </w:r>
    </w:p>
    <w:p w:rsidR="002814D2" w:rsidRPr="00BE5F48" w:rsidRDefault="002814D2" w:rsidP="002814D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BE5F48">
        <w:rPr>
          <w:rFonts w:ascii="標楷體" w:eastAsia="標楷體" w:hAnsi="標楷體" w:hint="eastAsia"/>
          <w:color w:val="000000" w:themeColor="text1"/>
        </w:rPr>
        <w:t>2.3.2.由系統介接或業管人員匯入學生學習歷程系統，幫助學生建置學生學習歷程檔案，讓學生履歷更完整。</w:t>
      </w:r>
    </w:p>
    <w:p w:rsidR="002814D2" w:rsidRPr="005A12C4" w:rsidRDefault="002814D2" w:rsidP="002814D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A12C4">
        <w:rPr>
          <w:rFonts w:ascii="標楷體" w:eastAsia="標楷體" w:hAnsi="標楷體" w:cs="Times New Roman" w:hint="eastAsia"/>
          <w:b/>
          <w:bCs/>
        </w:rPr>
        <w:t>3.控制重點：</w:t>
      </w:r>
    </w:p>
    <w:p w:rsidR="002814D2" w:rsidRPr="00BE5F48" w:rsidRDefault="002814D2" w:rsidP="002814D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3.1.學生學習歷程業管人員是否匯入學生學習歷程檔案。</w:t>
      </w:r>
    </w:p>
    <w:p w:rsidR="002814D2" w:rsidRPr="00BE5F48" w:rsidRDefault="002814D2" w:rsidP="002814D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3.2.是否定期更新佛大人力網資訊（包含廠商登錄、職缺登錄、就業趨勢等）。</w:t>
      </w:r>
    </w:p>
    <w:p w:rsidR="002814D2" w:rsidRPr="00BE5F48" w:rsidRDefault="002814D2" w:rsidP="002814D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3.3.是否提供升學管道訊息，供學生參考。</w:t>
      </w:r>
    </w:p>
    <w:p w:rsidR="002814D2" w:rsidRPr="005A12C4" w:rsidRDefault="002814D2" w:rsidP="002814D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A12C4">
        <w:rPr>
          <w:rFonts w:ascii="標楷體" w:eastAsia="標楷體" w:hAnsi="標楷體" w:cs="Times New Roman" w:hint="eastAsia"/>
          <w:b/>
          <w:bCs/>
        </w:rPr>
        <w:t>4.使用表單：</w:t>
      </w:r>
    </w:p>
    <w:p w:rsidR="002814D2" w:rsidRPr="005A12C4" w:rsidRDefault="002814D2" w:rsidP="002814D2">
      <w:pPr>
        <w:autoSpaceDE w:val="0"/>
        <w:autoSpaceDN w:val="0"/>
        <w:ind w:leftChars="100" w:left="240"/>
        <w:jc w:val="both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無。</w:t>
      </w:r>
    </w:p>
    <w:p w:rsidR="002814D2" w:rsidRPr="005A12C4" w:rsidRDefault="002814D2" w:rsidP="002814D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A12C4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2814D2" w:rsidRDefault="002814D2" w:rsidP="002814D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E5F48">
        <w:rPr>
          <w:rFonts w:ascii="標楷體" w:eastAsia="標楷體" w:hAnsi="標楷體" w:cs="Times New Roman" w:hint="eastAsia"/>
          <w:color w:val="000000" w:themeColor="text1"/>
        </w:rPr>
        <w:t>5.1.佛光大學學生實習辦法。</w:t>
      </w:r>
    </w:p>
    <w:p w:rsidR="00EB0994" w:rsidRPr="002814D2" w:rsidRDefault="00EB0994"/>
    <w:sectPr w:rsidR="00EB0994" w:rsidRPr="002814D2" w:rsidSect="002814D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5573" w:rsidRDefault="00E25573" w:rsidP="00C4756B">
      <w:r>
        <w:separator/>
      </w:r>
    </w:p>
  </w:endnote>
  <w:endnote w:type="continuationSeparator" w:id="0">
    <w:p w:rsidR="00E25573" w:rsidRDefault="00E25573" w:rsidP="00C475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5573" w:rsidRDefault="00E25573" w:rsidP="00C4756B">
      <w:r>
        <w:separator/>
      </w:r>
    </w:p>
  </w:footnote>
  <w:footnote w:type="continuationSeparator" w:id="0">
    <w:p w:rsidR="00E25573" w:rsidRDefault="00E25573" w:rsidP="00C4756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14D2"/>
    <w:rsid w:val="002814D2"/>
    <w:rsid w:val="003A3B84"/>
    <w:rsid w:val="009F5C3F"/>
    <w:rsid w:val="00B855C5"/>
    <w:rsid w:val="00C4756B"/>
    <w:rsid w:val="00DB27B1"/>
    <w:rsid w:val="00E25573"/>
    <w:rsid w:val="00EB0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14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14D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475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4756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475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4756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14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14D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475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4756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475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4756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9</Words>
  <Characters>1254</Characters>
  <Application>Microsoft Office Word</Application>
  <DocSecurity>0</DocSecurity>
  <Lines>10</Lines>
  <Paragraphs>2</Paragraphs>
  <ScaleCrop>false</ScaleCrop>
  <Company/>
  <LinksUpToDate>false</LinksUpToDate>
  <CharactersWithSpaces>14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27T06:34:00Z</dcterms:created>
  <dcterms:modified xsi:type="dcterms:W3CDTF">2019-01-02T08:26:00Z</dcterms:modified>
</cp:coreProperties>
</file>